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bookmarkStart w:id="0" w:name="_GoBack"/>
            <w:bookmarkEnd w:id="0"/>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69F8A616" w:rsidR="000306A7" w:rsidRPr="00FB5DE3" w:rsidRDefault="000306A7" w:rsidP="000306A7">
            <w:pPr>
              <w:rPr>
                <w:rFonts w:eastAsia="Calibri"/>
                <w:sz w:val="28"/>
                <w:szCs w:val="28"/>
              </w:rPr>
            </w:pPr>
            <w:r w:rsidRPr="00FB5DE3">
              <w:rPr>
                <w:rFonts w:eastAsia="Calibri"/>
                <w:sz w:val="28"/>
                <w:szCs w:val="28"/>
              </w:rPr>
              <w:t xml:space="preserve">Version: </w:t>
            </w:r>
            <w:r w:rsidR="00207AC2">
              <w:rPr>
                <w:rFonts w:eastAsia="Calibri"/>
                <w:sz w:val="28"/>
                <w:szCs w:val="28"/>
              </w:rPr>
              <w:t>15.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38850A81" w:rsidR="000306A7" w:rsidRPr="00FB5DE3" w:rsidRDefault="000306A7" w:rsidP="000306A7">
            <w:pPr>
              <w:rPr>
                <w:rFonts w:eastAsia="Calibri"/>
                <w:sz w:val="28"/>
                <w:szCs w:val="28"/>
              </w:rPr>
            </w:pPr>
            <w:r w:rsidRPr="00FB5DE3">
              <w:rPr>
                <w:rFonts w:eastAsia="Calibri"/>
                <w:sz w:val="28"/>
                <w:szCs w:val="28"/>
              </w:rPr>
              <w:t xml:space="preserve">Date: </w:t>
            </w:r>
            <w:r w:rsidR="00A557A8">
              <w:rPr>
                <w:rFonts w:eastAsia="Calibri"/>
                <w:sz w:val="28"/>
                <w:szCs w:val="28"/>
              </w:rPr>
              <w:t>2020-03-26</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F8E2D3B" w14:textId="77777777" w:rsidTr="00C97F72">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17"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985"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17" w:type="dxa"/>
          </w:tcPr>
          <w:p w14:paraId="6F8E2D3F" w14:textId="77777777" w:rsidR="00F55C49" w:rsidRDefault="009367AC" w:rsidP="00EC2461">
            <w:pPr>
              <w:jc w:val="center"/>
              <w:rPr>
                <w:bCs/>
                <w:szCs w:val="22"/>
              </w:rPr>
            </w:pPr>
            <w:r>
              <w:rPr>
                <w:bCs/>
                <w:szCs w:val="22"/>
              </w:rPr>
              <w:t>Pre Market</w:t>
            </w:r>
          </w:p>
        </w:tc>
        <w:tc>
          <w:tcPr>
            <w:tcW w:w="1985" w:type="dxa"/>
          </w:tcPr>
          <w:p w14:paraId="6F8E2D40" w14:textId="77777777" w:rsidR="00F55C49" w:rsidRDefault="009367AC" w:rsidP="00EC2461">
            <w:pPr>
              <w:jc w:val="center"/>
              <w:rPr>
                <w:bCs/>
                <w:szCs w:val="22"/>
              </w:rPr>
            </w:pPr>
            <w:r>
              <w:rPr>
                <w:bCs/>
                <w:szCs w:val="22"/>
              </w:rPr>
              <w:t>Throughout</w:t>
            </w:r>
          </w:p>
        </w:tc>
      </w:tr>
      <w:tr w:rsidR="009367AC" w14:paraId="6F8E2D47" w14:textId="77777777">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EC2461">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985"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985"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17"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17"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985"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17"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985"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17"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985"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r>
              <w:t xml:space="preserve">WSoC </w:t>
            </w:r>
            <w:r w:rsidR="006E0634">
              <w:t>Changes</w:t>
            </w:r>
          </w:p>
          <w:p w14:paraId="18AD9065" w14:textId="34120FB5" w:rsidR="007F3D30" w:rsidRDefault="007F3D30" w:rsidP="003B4949"/>
        </w:tc>
        <w:tc>
          <w:tcPr>
            <w:tcW w:w="1417"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985"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bl>
    <w:p w14:paraId="6F8E2DE2" w14:textId="77777777" w:rsidR="00834983" w:rsidRDefault="00834983" w:rsidP="00B15121">
      <w:pPr>
        <w:ind w:firstLine="720"/>
      </w:pPr>
    </w:p>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F" w14:textId="77777777" w:rsidR="009367AC" w:rsidRDefault="009367AC" w:rsidP="005976A2">
      <w:pPr>
        <w:pStyle w:val="Heading6"/>
        <w:spacing w:line="240" w:lineRule="auto"/>
        <w:ind w:left="0"/>
        <w:rPr>
          <w:rFonts w:cs="Arial"/>
          <w:color w:val="000000"/>
        </w:rPr>
      </w:pPr>
      <w:r>
        <w:rPr>
          <w:rFonts w:cs="Arial"/>
          <w:color w:val="000000"/>
        </w:rPr>
        <w:lastRenderedPageBreak/>
        <w:t>Table of Contents</w:t>
      </w:r>
    </w:p>
    <w:p w14:paraId="06C65D09" w14:textId="06231F83"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r w:rsidR="00FA6968">
        <w:t>5</w:t>
      </w:r>
      <w:r w:rsidR="00CA3BAA">
        <w:fldChar w:fldCharType="end"/>
      </w:r>
    </w:p>
    <w:p w14:paraId="02EBDB4B" w14:textId="255AF966"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r w:rsidR="00FA6968">
        <w:t>7</w:t>
      </w:r>
      <w:r>
        <w:fldChar w:fldCharType="end"/>
      </w:r>
    </w:p>
    <w:p w14:paraId="2D48887D" w14:textId="6301688A"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r w:rsidR="00FA6968">
        <w:t>13</w:t>
      </w:r>
      <w:r>
        <w:fldChar w:fldCharType="end"/>
      </w:r>
    </w:p>
    <w:p w14:paraId="52A8FEC0" w14:textId="50D0B829"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r w:rsidR="00FA6968">
        <w:t>13</w:t>
      </w:r>
      <w:r>
        <w:fldChar w:fldCharType="end"/>
      </w:r>
    </w:p>
    <w:p w14:paraId="3841E657" w14:textId="160E80E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r w:rsidR="00FA6968">
        <w:t>14</w:t>
      </w:r>
      <w:r>
        <w:fldChar w:fldCharType="end"/>
      </w:r>
    </w:p>
    <w:p w14:paraId="532E623C" w14:textId="709D659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r w:rsidR="00FA6968">
        <w:t>16</w:t>
      </w:r>
      <w:r>
        <w:fldChar w:fldCharType="end"/>
      </w:r>
    </w:p>
    <w:p w14:paraId="357B6E57" w14:textId="137FE2A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r w:rsidR="00FA6968">
        <w:t>18</w:t>
      </w:r>
      <w:r>
        <w:fldChar w:fldCharType="end"/>
      </w:r>
    </w:p>
    <w:p w14:paraId="5B44D193" w14:textId="19918DA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r w:rsidR="00FA6968">
        <w:t>19</w:t>
      </w:r>
      <w:r>
        <w:fldChar w:fldCharType="end"/>
      </w:r>
    </w:p>
    <w:p w14:paraId="7A28E9A9" w14:textId="40FC4BC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r w:rsidR="00FA6968">
        <w:t>21</w:t>
      </w:r>
      <w:r>
        <w:fldChar w:fldCharType="end"/>
      </w:r>
    </w:p>
    <w:p w14:paraId="0E9902DE" w14:textId="0BB31E7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r w:rsidR="00FA6968">
        <w:t>21</w:t>
      </w:r>
      <w:r>
        <w:fldChar w:fldCharType="end"/>
      </w:r>
    </w:p>
    <w:p w14:paraId="1F0FA58A" w14:textId="792D619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r w:rsidR="00FA6968">
        <w:t>21</w:t>
      </w:r>
      <w:r>
        <w:fldChar w:fldCharType="end"/>
      </w:r>
    </w:p>
    <w:p w14:paraId="364E5D06" w14:textId="55ABF8D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r w:rsidR="00FA6968">
        <w:t>24</w:t>
      </w:r>
      <w:r>
        <w:fldChar w:fldCharType="end"/>
      </w:r>
    </w:p>
    <w:p w14:paraId="77538A5D" w14:textId="5C36DE4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r w:rsidR="00FA6968">
        <w:t>25</w:t>
      </w:r>
      <w:r>
        <w:fldChar w:fldCharType="end"/>
      </w:r>
    </w:p>
    <w:p w14:paraId="5AF01429" w14:textId="5AB11A8A"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r w:rsidR="00FA6968">
        <w:t>26</w:t>
      </w:r>
      <w:r>
        <w:fldChar w:fldCharType="end"/>
      </w:r>
    </w:p>
    <w:p w14:paraId="474244D5" w14:textId="4EA91499"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r w:rsidR="00FA6968">
        <w:t>26</w:t>
      </w:r>
      <w:r>
        <w:fldChar w:fldCharType="end"/>
      </w:r>
    </w:p>
    <w:p w14:paraId="54577459" w14:textId="4AEE4B9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r w:rsidR="00FA6968">
        <w:t>36</w:t>
      </w:r>
      <w:r>
        <w:fldChar w:fldCharType="end"/>
      </w:r>
    </w:p>
    <w:p w14:paraId="3A17536C" w14:textId="0493048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r w:rsidR="00FA6968">
        <w:t>42</w:t>
      </w:r>
      <w:r>
        <w:fldChar w:fldCharType="end"/>
      </w:r>
    </w:p>
    <w:p w14:paraId="2BE82EF3" w14:textId="14D0E04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r w:rsidR="00FA6968">
        <w:t>42</w:t>
      </w:r>
      <w:r>
        <w:fldChar w:fldCharType="end"/>
      </w:r>
    </w:p>
    <w:p w14:paraId="055DFC85" w14:textId="3E3C7E3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r w:rsidR="00FA6968">
        <w:t>42</w:t>
      </w:r>
      <w:r>
        <w:fldChar w:fldCharType="end"/>
      </w:r>
    </w:p>
    <w:p w14:paraId="01AD1E70" w14:textId="7AC46F0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r w:rsidR="00FA6968">
        <w:t>44</w:t>
      </w:r>
      <w:r>
        <w:fldChar w:fldCharType="end"/>
      </w:r>
    </w:p>
    <w:p w14:paraId="697550ED" w14:textId="5B40DCE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r w:rsidR="00FA6968">
        <w:t>45</w:t>
      </w:r>
      <w:r>
        <w:fldChar w:fldCharType="end"/>
      </w:r>
    </w:p>
    <w:p w14:paraId="54AE94AD" w14:textId="4EF03E2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r w:rsidR="00FA6968">
        <w:t>46</w:t>
      </w:r>
      <w:r>
        <w:fldChar w:fldCharType="end"/>
      </w:r>
    </w:p>
    <w:p w14:paraId="488A9600" w14:textId="6CAB9F5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r w:rsidR="00FA6968">
        <w:t>47</w:t>
      </w:r>
      <w:r>
        <w:fldChar w:fldCharType="end"/>
      </w:r>
    </w:p>
    <w:p w14:paraId="07A96016" w14:textId="1F473B3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r w:rsidR="00FA6968">
        <w:t>48</w:t>
      </w:r>
      <w:r>
        <w:fldChar w:fldCharType="end"/>
      </w:r>
    </w:p>
    <w:p w14:paraId="07D7D68E" w14:textId="5FDB8EF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r w:rsidR="00FA6968">
        <w:t>50</w:t>
      </w:r>
      <w:r>
        <w:fldChar w:fldCharType="end"/>
      </w:r>
    </w:p>
    <w:p w14:paraId="7E4EBFA7" w14:textId="0B1905E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r w:rsidR="00FA6968">
        <w:t>51</w:t>
      </w:r>
      <w:r>
        <w:fldChar w:fldCharType="end"/>
      </w:r>
    </w:p>
    <w:p w14:paraId="2E1B611B" w14:textId="7AF63E17"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r w:rsidR="00FA6968">
        <w:t>53</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1" w:name="_Toc173917306"/>
      <w:r w:rsidR="00D32DA1">
        <w:t xml:space="preserve"> </w:t>
      </w:r>
    </w:p>
    <w:p w14:paraId="6F8E2E17" w14:textId="77777777" w:rsidR="009367AC" w:rsidRPr="006C077C" w:rsidRDefault="009367AC" w:rsidP="009C0323">
      <w:pPr>
        <w:pStyle w:val="Heading1"/>
      </w:pPr>
      <w:bookmarkStart w:id="2" w:name="_Toc34302362"/>
      <w:r w:rsidRPr="006C077C">
        <w:lastRenderedPageBreak/>
        <w:t>Purpose and Scope</w:t>
      </w:r>
      <w:bookmarkEnd w:id="1"/>
      <w:bookmarkEnd w:id="2"/>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7EF640E" w:rsidR="00F13B56" w:rsidRDefault="00F13B56" w:rsidP="00431095">
      <w:pPr>
        <w:numPr>
          <w:ilvl w:val="1"/>
          <w:numId w:val="9"/>
        </w:numPr>
        <w:spacing w:line="360" w:lineRule="auto"/>
        <w:jc w:val="both"/>
      </w:pPr>
      <w:r>
        <w:t xml:space="preserve">From being Temporarily Transferred to being Tradabl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lastRenderedPageBreak/>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3" w:name="_Toc173917307"/>
      <w:r>
        <w:br w:type="page"/>
      </w:r>
      <w:bookmarkStart w:id="4" w:name="_Toc34302363"/>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3"/>
      <w:bookmarkEnd w:id="4"/>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0E1C9A">
      <w:pPr>
        <w:pStyle w:val="Heading4"/>
      </w:pPr>
      <w:r w:rsidRPr="007A604E">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5E487B3"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r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lastRenderedPageBreak/>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4B35272C" w:rsidR="00F13B56" w:rsidRDefault="00F13B56" w:rsidP="00A30CC0">
      <w:pPr>
        <w:spacing w:line="360" w:lineRule="auto"/>
      </w:pPr>
      <w:r>
        <w:t>Scottish Water may change a Supply Point and any associated Supply Points from being Tradable</w:t>
      </w:r>
      <w:r w:rsidR="0057256F">
        <w:t xml:space="preserve"> or</w:t>
      </w:r>
      <w:r>
        <w:t xml:space="preserve"> Re-connected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and any associated Supply Points will become </w:t>
      </w:r>
      <w:r w:rsidR="0057256F">
        <w:t>Re-connected</w:t>
      </w:r>
      <w:r w:rsidR="00401CE8">
        <w:t xml:space="preserve"> and will be allocated to a Licensed Provider.</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0E1C9A">
      <w:pPr>
        <w:pStyle w:val="Heading4"/>
      </w:pPr>
      <w:r w:rsidRPr="00585FF6">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9" w14:textId="77777777" w:rsidR="0013706F" w:rsidRDefault="0013706F" w:rsidP="00E81EB4">
      <w:pPr>
        <w:spacing w:line="360" w:lineRule="auto"/>
        <w:jc w:val="both"/>
        <w:rPr>
          <w:rFonts w:eastAsia="Times" w:cs="Times New Roman"/>
          <w:b/>
          <w:bCs/>
          <w:color w:val="00436E"/>
          <w:lang w:eastAsia="en-US"/>
        </w:rPr>
      </w:pPr>
    </w:p>
    <w:p w14:paraId="6F8E2E6A" w14:textId="77777777" w:rsidR="0013706F" w:rsidRPr="00C6559F" w:rsidRDefault="0013706F" w:rsidP="00E81EB4">
      <w:pPr>
        <w:pStyle w:val="Heading4"/>
      </w:pPr>
      <w:r w:rsidRPr="00C6559F">
        <w:t xml:space="preserve">Formerly </w:t>
      </w:r>
      <w:r w:rsidRPr="00C6559F">
        <w:rPr>
          <w:lang w:val="en-GB"/>
        </w:rPr>
        <w:t>L</w:t>
      </w:r>
      <w:proofErr w:type="spellStart"/>
      <w:r w:rsidRPr="00C6559F">
        <w:t>arge</w:t>
      </w:r>
      <w:proofErr w:type="spellEnd"/>
      <w:r w:rsidRPr="00C6559F">
        <w:rPr>
          <w:lang w:val="en-GB"/>
        </w:rPr>
        <w:t xml:space="preserve"> U</w:t>
      </w:r>
      <w:r w:rsidRPr="00C6559F">
        <w:t xml:space="preserve">ser </w:t>
      </w:r>
      <w:r w:rsidRPr="00C6559F">
        <w:rPr>
          <w:lang w:val="en-GB"/>
        </w:rPr>
        <w:t>V</w:t>
      </w:r>
      <w:proofErr w:type="spellStart"/>
      <w:r w:rsidRPr="00C6559F">
        <w:t>olume</w:t>
      </w:r>
      <w:proofErr w:type="spellEnd"/>
      <w:r w:rsidRPr="00C6559F">
        <w:t xml:space="preserve"> </w:t>
      </w:r>
      <w:r w:rsidRPr="00C6559F">
        <w:rPr>
          <w:lang w:val="en-GB"/>
        </w:rPr>
        <w:t>A</w:t>
      </w:r>
      <w:proofErr w:type="spellStart"/>
      <w:r w:rsidRPr="00C6559F">
        <w:t>greements</w:t>
      </w:r>
      <w:proofErr w:type="spellEnd"/>
      <w:r w:rsidRPr="00C6559F">
        <w:t xml:space="preserve"> (LUVA)</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lastRenderedPageBreak/>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8E2E86" w14:textId="77777777" w:rsidR="0013706F" w:rsidRPr="004F22ED" w:rsidRDefault="0013706F" w:rsidP="0013706F">
      <w:pPr>
        <w:pStyle w:val="StyleBefore6ptLinespacing15lines"/>
        <w:jc w:val="both"/>
      </w:pPr>
    </w:p>
    <w:p w14:paraId="6F8E2E87" w14:textId="51F0A9F5" w:rsidR="0013706F" w:rsidRDefault="0013706F" w:rsidP="0013706F">
      <w:pPr>
        <w:pStyle w:val="StyleBefore6ptLinespacing15lines"/>
      </w:pPr>
      <w:r>
        <w:lastRenderedPageBreak/>
        <w:t xml:space="preserve">In the event that circumstances at a Supply Point affect the Vacant status, the Licensed Provider will notify the </w:t>
      </w:r>
      <w:smartTag w:uri="urn:schemas-microsoft-com:office:smarttags" w:element="stockticker">
        <w:r>
          <w:t>CMA</w:t>
        </w:r>
      </w:smartTag>
      <w:r>
        <w:t xml:space="preserve"> using the T012.1 (</w:t>
      </w:r>
      <w:r w:rsidR="00924472">
        <w:t xml:space="preserve">Submit </w:t>
      </w:r>
      <w:r>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lastRenderedPageBreak/>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5" w:name="_Ref160530024"/>
      <w:bookmarkStart w:id="6"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7" w:name="_Toc34302364"/>
      <w:bookmarkEnd w:id="5"/>
      <w:bookmarkEnd w:id="6"/>
      <w:r>
        <w:rPr>
          <w:b w:val="0"/>
          <w:color w:val="1F3864" w:themeColor="accent5" w:themeShade="80"/>
          <w:lang w:val="en-GB"/>
        </w:rPr>
        <w:lastRenderedPageBreak/>
        <w:t>SPID Status Change</w:t>
      </w:r>
      <w:bookmarkEnd w:id="7"/>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8" w:name="_Toc173917312"/>
      <w:bookmarkStart w:id="9" w:name="_Toc34302365"/>
      <w:bookmarkStart w:id="10" w:name="_Hlk507582080"/>
      <w:r w:rsidRPr="00FA4086">
        <w:rPr>
          <w:b w:val="0"/>
          <w:i w:val="0"/>
          <w:color w:val="1F3864" w:themeColor="accent5" w:themeShade="80"/>
        </w:rPr>
        <w:t>Process Description</w:t>
      </w:r>
      <w:bookmarkEnd w:id="8"/>
      <w:bookmarkEnd w:id="9"/>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0240F0F4"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F472C8">
        <w:t>, or Pending Permanent Disconnected</w:t>
      </w:r>
      <w:r w:rsidR="007E597E">
        <w:t>.</w:t>
      </w:r>
    </w:p>
    <w:p w14:paraId="6F8E2EA6" w14:textId="2B327C8B"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or Pending Permanent Disconnected</w:t>
      </w:r>
      <w:r>
        <w:t xml:space="preserve"> may be Reconnected.</w:t>
      </w:r>
    </w:p>
    <w:p w14:paraId="6F8E2EA7" w14:textId="35264848" w:rsidR="007E597E" w:rsidRDefault="007E597E" w:rsidP="00431095">
      <w:pPr>
        <w:numPr>
          <w:ilvl w:val="0"/>
          <w:numId w:val="10"/>
        </w:numPr>
        <w:spacing w:before="100" w:beforeAutospacing="1" w:line="360" w:lineRule="auto"/>
        <w:jc w:val="both"/>
      </w:pPr>
      <w:bookmarkStart w:id="11" w:name="_Hlk510598537"/>
      <w:r>
        <w:t>A Water Services SPID, or a Water Services SPID and its associated Sewerage Services SPID that is/are Temporarily Disconnected</w:t>
      </w:r>
      <w:r w:rsidR="0044422A">
        <w:t>, or Pending Permanent Disconnection</w:t>
      </w:r>
      <w:r>
        <w:t xml:space="preserve"> may be Permanently Disconnected</w:t>
      </w:r>
      <w:bookmarkEnd w:id="11"/>
      <w:r>
        <w:t>.</w:t>
      </w:r>
    </w:p>
    <w:p w14:paraId="66B85135" w14:textId="7DDE0799" w:rsidR="0044422A" w:rsidRDefault="0044422A" w:rsidP="00431095">
      <w:pPr>
        <w:numPr>
          <w:ilvl w:val="0"/>
          <w:numId w:val="10"/>
        </w:numPr>
        <w:spacing w:before="100" w:beforeAutospacing="1" w:line="360" w:lineRule="auto"/>
        <w:jc w:val="both"/>
      </w:pPr>
      <w:r>
        <w:t>A Water Services SPID and any associated Sewerage Services SPID that is/are  Pending Permanent Disconnection may be Deregistered, Reconnected, or the Water Services SPID Permanently Disconnected and an associated Sewerage Services SPID Reconnected.</w:t>
      </w:r>
    </w:p>
    <w:p w14:paraId="6F8E2EA8" w14:textId="3FB13C43"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2" w:name="_Toc166849228"/>
      <w:bookmarkStart w:id="13" w:name="_Toc173917313"/>
      <w:bookmarkStart w:id="14" w:name="_Toc34302366"/>
      <w:r w:rsidRPr="00FA4086">
        <w:rPr>
          <w:b w:val="0"/>
          <w:i w:val="0"/>
          <w:color w:val="1F3864" w:themeColor="accent5" w:themeShade="80"/>
        </w:rPr>
        <w:lastRenderedPageBreak/>
        <w:t>Process</w:t>
      </w:r>
      <w:bookmarkEnd w:id="12"/>
      <w:bookmarkEnd w:id="13"/>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4"/>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7D9416A5"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0D497A">
        <w:t>Update 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5" w:name="OLE_LINK6"/>
      <w:bookmarkStart w:id="16" w:name="OLE_LINK7"/>
      <w:bookmarkStart w:id="17" w:name="OLE_LINK10"/>
      <w:bookmarkStart w:id="18" w:name="OLE_LINK11"/>
    </w:p>
    <w:p w14:paraId="6F8E2EB7" w14:textId="2F08323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5"/>
    <w:bookmarkEnd w:id="16"/>
    <w:bookmarkEnd w:id="17"/>
    <w:bookmarkEnd w:id="18"/>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8765396"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A556A">
        <w:t>Update 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xml:space="preserve">, using </w:t>
      </w:r>
      <w:r>
        <w:lastRenderedPageBreak/>
        <w:t>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9"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844233">
        <w:t>, or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20" w:name="_Toc34302367"/>
      <w:bookmarkEnd w:id="19"/>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20"/>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lastRenderedPageBreak/>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21" w:name="_Hlk7521851"/>
      <w:r>
        <w:t xml:space="preserve">PDISC or </w:t>
      </w:r>
      <w:proofErr w:type="spellStart"/>
      <w:r>
        <w:t>Dereg</w:t>
      </w:r>
      <w:bookmarkEnd w:id="21"/>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77777777"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xml:space="preserve">, using Data Transaction T015.3 (Notification of a Back-dated </w:t>
      </w:r>
      <w:proofErr w:type="spellStart"/>
      <w:r>
        <w:t>Dereg</w:t>
      </w:r>
      <w:proofErr w:type="spellEnd"/>
      <w:r>
        <w:t xml:space="preserve">/PDISC).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2" w:name="_Ref158779205"/>
      <w:bookmarkStart w:id="23" w:name="_Toc173917317"/>
      <w:bookmarkStart w:id="24" w:name="_Toc34302368"/>
      <w:r w:rsidRPr="00FA4086">
        <w:rPr>
          <w:b w:val="0"/>
          <w:i w:val="0"/>
          <w:color w:val="1F3864" w:themeColor="accent5" w:themeShade="80"/>
        </w:rPr>
        <w:lastRenderedPageBreak/>
        <w:t>Process Diagram</w:t>
      </w:r>
      <w:bookmarkEnd w:id="22"/>
      <w:bookmarkEnd w:id="23"/>
      <w:bookmarkEnd w:id="24"/>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615.6pt" o:ole="">
            <v:imagedata r:id="rId15" o:title=""/>
          </v:shape>
          <o:OLEObject Type="Embed" ProgID="Visio.Drawing.11" ShapeID="_x0000_i1025" DrawAspect="Content" ObjectID="_1645273628"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5" w:name="_Toc173917315"/>
      <w:bookmarkStart w:id="26" w:name="_Toc34302369"/>
      <w:r w:rsidRPr="00FA4086">
        <w:rPr>
          <w:b w:val="0"/>
          <w:i w:val="0"/>
          <w:color w:val="1F3864" w:themeColor="accent5" w:themeShade="80"/>
        </w:rPr>
        <w:lastRenderedPageBreak/>
        <w:t>Interface and Timetable Requirements</w:t>
      </w:r>
      <w:bookmarkEnd w:id="25"/>
      <w:bookmarkEnd w:id="26"/>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7" w:name="OLE_LINK14"/>
            <w:bookmarkStart w:id="28" w:name="OLE_LINK15"/>
            <w:r w:rsidRPr="00D92A8E">
              <w:t>If T0</w:t>
            </w:r>
            <w:r w:rsidR="0025283D">
              <w:t>15</w:t>
            </w:r>
            <w:r w:rsidRPr="00D92A8E">
              <w:t>.0 accepted at step a, notify LP</w:t>
            </w:r>
            <w:bookmarkEnd w:id="27"/>
            <w:bookmarkEnd w:id="28"/>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10"/>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9" w:name="_Toc34302370"/>
      <w:bookmarkStart w:id="30" w:name="_Ref161631204"/>
      <w:bookmarkStart w:id="31" w:name="_Toc173917331"/>
      <w:r>
        <w:rPr>
          <w:b w:val="0"/>
          <w:color w:val="1F3864" w:themeColor="accent5" w:themeShade="80"/>
          <w:lang w:val="en-GB"/>
        </w:rPr>
        <w:t>Temporary Transfers</w:t>
      </w:r>
      <w:bookmarkEnd w:id="29"/>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2" w:name="_Toc34302371"/>
      <w:r w:rsidRPr="00FA4086">
        <w:rPr>
          <w:b w:val="0"/>
          <w:i w:val="0"/>
          <w:color w:val="1F3864" w:themeColor="accent5" w:themeShade="80"/>
        </w:rPr>
        <w:t>Process Description</w:t>
      </w:r>
      <w:bookmarkEnd w:id="32"/>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77777777"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radable may be Temporarily Transferred.</w:t>
      </w:r>
    </w:p>
    <w:p w14:paraId="7BB55992" w14:textId="2D04F1CD"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emporarily Transferred may be Re-connect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3" w:name="_Toc34302372"/>
      <w:r w:rsidRPr="00FA4086">
        <w:rPr>
          <w:b w:val="0"/>
          <w:i w:val="0"/>
          <w:color w:val="1F3864" w:themeColor="accent5" w:themeShade="80"/>
        </w:rPr>
        <w:t>Process Steps</w:t>
      </w:r>
      <w:bookmarkEnd w:id="33"/>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59A904C" w:rsidR="008E5283" w:rsidRDefault="00815338" w:rsidP="008E5283">
      <w:pPr>
        <w:spacing w:before="60" w:line="360" w:lineRule="auto"/>
        <w:jc w:val="both"/>
      </w:pPr>
      <w:r>
        <w:t xml:space="preserve">At the same time, Scottish Water will provide a </w:t>
      </w:r>
      <w:r w:rsidR="008E5283">
        <w:t xml:space="preserve">Transfer </w:t>
      </w:r>
      <w:r>
        <w:t>Meter Read(s) taken at the time of undertaking the change of status, using Data Transaction T005.0 (</w:t>
      </w:r>
      <w:r w:rsidR="00AD4E9A" w:rsidRPr="00AD4E9A">
        <w:t>Submit Meter Read (SW)</w:t>
      </w:r>
      <w:r>
        <w:t xml:space="preserve">),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lastRenderedPageBreak/>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75D895E2" w:rsidR="00815338" w:rsidRDefault="00815338" w:rsidP="008E5283">
      <w:pPr>
        <w:spacing w:before="100" w:beforeAutospacing="1" w:line="360" w:lineRule="auto"/>
        <w:jc w:val="both"/>
      </w:pPr>
      <w:r>
        <w:t xml:space="preserve">For a </w:t>
      </w:r>
      <w:r w:rsidR="008E5283">
        <w:t xml:space="preserve">change of status to </w:t>
      </w:r>
      <w:r>
        <w:t>Temporary Transfer, the Supply Point and any associated Supply Points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4B64FF59" w14:textId="21C6F295" w:rsidR="00815338" w:rsidRDefault="00815338" w:rsidP="00815338">
      <w:pPr>
        <w:spacing w:line="360" w:lineRule="auto"/>
        <w:jc w:val="both"/>
      </w:pPr>
      <w:r>
        <w:t xml:space="preserve">For a change of status to or from Temporary Transfer, the change of status will automatically apply to any associated Sewerage Services Supply Point. </w:t>
      </w:r>
    </w:p>
    <w:p w14:paraId="07A095C0" w14:textId="77777777" w:rsidR="00815338" w:rsidRDefault="00815338" w:rsidP="00815338">
      <w:pPr>
        <w:spacing w:line="360" w:lineRule="auto"/>
        <w:jc w:val="both"/>
      </w:pPr>
    </w:p>
    <w:p w14:paraId="018201A3" w14:textId="26E60BFB"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77777777" w:rsidR="00BB2008" w:rsidRDefault="00BB2008" w:rsidP="00BB2008">
      <w:pPr>
        <w:spacing w:before="120" w:line="360" w:lineRule="auto"/>
        <w:jc w:val="both"/>
      </w:pPr>
      <w:r>
        <w:t>Within 1 Business Day of the Temporary Transfer, if Scottish Water has not identified a Licensed Provider in the T015.0, the CMA shall allocate the Supply Point and 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59EA6C7"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Licensed Provider(s) (for a change from Temporary Transfer)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5270DAB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lastRenderedPageBreak/>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4" w:name="_Toc34302373"/>
      <w:r w:rsidRPr="00FA4086">
        <w:rPr>
          <w:b w:val="0"/>
          <w:i w:val="0"/>
          <w:color w:val="1F3864" w:themeColor="accent5" w:themeShade="80"/>
        </w:rPr>
        <w:lastRenderedPageBreak/>
        <w:t>Process Diagram</w:t>
      </w:r>
      <w:bookmarkEnd w:id="34"/>
    </w:p>
    <w:p w14:paraId="5A631A12" w14:textId="1B1717F4" w:rsidR="00815338" w:rsidRDefault="007B6C74" w:rsidP="00815338">
      <w:r>
        <w:object w:dxaOrig="9045" w:dyaOrig="13410" w14:anchorId="74086AC7">
          <v:shape id="_x0000_i1026" type="#_x0000_t75" style="width:418.2pt;height:615.6pt" o:ole="">
            <v:imagedata r:id="rId18" o:title=""/>
          </v:shape>
          <o:OLEObject Type="Embed" ProgID="Visio.Drawing.11" ShapeID="_x0000_i1026" DrawAspect="Content" ObjectID="_1645273629"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5" w:name="_Toc34302374"/>
      <w:r w:rsidRPr="00FA4086">
        <w:rPr>
          <w:b w:val="0"/>
          <w:i w:val="0"/>
          <w:color w:val="1F3864" w:themeColor="accent5" w:themeShade="80"/>
        </w:rPr>
        <w:lastRenderedPageBreak/>
        <w:t>Interface and Timetable Requirements</w:t>
      </w:r>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6" w:name="_Toc34302375"/>
      <w:r w:rsidRPr="00FA4086">
        <w:rPr>
          <w:b w:val="0"/>
          <w:color w:val="1F3864" w:themeColor="accent5" w:themeShade="80"/>
        </w:rPr>
        <w:lastRenderedPageBreak/>
        <w:t>Pseudo Water Services Supply Points</w:t>
      </w:r>
      <w:bookmarkEnd w:id="36"/>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7" w:name="_Toc34302376"/>
      <w:r w:rsidRPr="00FA4086">
        <w:rPr>
          <w:b w:val="0"/>
          <w:i w:val="0"/>
          <w:color w:val="1F3864" w:themeColor="accent5" w:themeShade="80"/>
        </w:rPr>
        <w:t>Establishing a Pseudo Water Services Supply Point</w:t>
      </w:r>
      <w:bookmarkEnd w:id="37"/>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 xml:space="preserve">Reject New SPID </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r w:rsidRPr="00BB232C">
        <w:t xml:space="preserve">In the event that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4pt" o:ole="">
            <v:imagedata r:id="rId20" o:title=""/>
          </v:shape>
          <o:OLEObject Type="Embed" ProgID="Visio.Drawing.11" ShapeID="_x0000_i1027" DrawAspect="Content" ObjectID="_1645273630"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6pt" o:ole="">
            <v:imagedata r:id="rId22" o:title=""/>
          </v:shape>
          <o:OLEObject Type="Embed" ProgID="Visio.Drawing.11" ShapeID="_x0000_i1028" DrawAspect="Content" ObjectID="_1645273631"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r w:rsidRPr="00BA60C4">
              <w:rPr>
                <w:sz w:val="18"/>
                <w:szCs w:val="18"/>
              </w:rPr>
              <w:lastRenderedPageBreak/>
              <w:t>i</w:t>
            </w:r>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Within 1 BD of Step i</w:t>
            </w:r>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8" w:name="_Toc34302377"/>
      <w:r w:rsidRPr="00FA4086">
        <w:rPr>
          <w:b w:val="0"/>
          <w:i w:val="0"/>
          <w:color w:val="1F3864" w:themeColor="accent5" w:themeShade="80"/>
        </w:rPr>
        <w:lastRenderedPageBreak/>
        <w:t>Establishing a Water Supply at a Pseudo Water Services Supply Point</w:t>
      </w:r>
      <w:bookmarkEnd w:id="38"/>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8pt;height:602.4pt" o:ole="">
            <v:imagedata r:id="rId24" o:title=""/>
          </v:shape>
          <o:OLEObject Type="Embed" ProgID="Visio.Drawing.11" ShapeID="_x0000_i1029" DrawAspect="Content" ObjectID="_1645273632" r:id="rId25"/>
        </w:object>
      </w:r>
    </w:p>
    <w:p w14:paraId="6F8E3024" w14:textId="4E794915" w:rsidR="00722699" w:rsidRDefault="00EA7BB9" w:rsidP="00722699">
      <w:r>
        <w:rPr>
          <w:lang w:eastAsia="en-US"/>
        </w:rPr>
        <w:object w:dxaOrig="9385" w:dyaOrig="13597" w14:anchorId="6F8E323E">
          <v:shape id="_x0000_i1030" type="#_x0000_t75" style="width:412.2pt;height:602.4pt" o:ole="">
            <v:imagedata r:id="rId26" o:title=""/>
          </v:shape>
          <o:OLEObject Type="Embed" ProgID="Visio.Drawing.11" ShapeID="_x0000_i1030" DrawAspect="Content" ObjectID="_1645273633"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9" w:name="_Toc34302378"/>
      <w:r w:rsidRPr="00637C2D">
        <w:rPr>
          <w:b w:val="0"/>
          <w:color w:val="1F3864" w:themeColor="accent5" w:themeShade="80"/>
        </w:rPr>
        <w:lastRenderedPageBreak/>
        <w:t>Changes to Supply Point Data</w:t>
      </w:r>
      <w:bookmarkEnd w:id="39"/>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0" w:name="_Toc34302379"/>
      <w:r w:rsidRPr="00A35A66">
        <w:rPr>
          <w:b w:val="0"/>
          <w:i w:val="0"/>
          <w:color w:val="1F3864" w:themeColor="accent5" w:themeShade="80"/>
        </w:rPr>
        <w:t>Process for Declaring a Supply Point to be Unmeasurable, or Measurable.</w:t>
      </w:r>
      <w:bookmarkEnd w:id="40"/>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1" w:name="_Toc34302380"/>
      <w:r w:rsidRPr="00A35A66">
        <w:rPr>
          <w:b w:val="0"/>
          <w:i w:val="0"/>
          <w:color w:val="1F3864" w:themeColor="accent5" w:themeShade="80"/>
        </w:rPr>
        <w:t>Process for a Change to Vacancy Status.</w:t>
      </w:r>
      <w:bookmarkEnd w:id="41"/>
    </w:p>
    <w:p w14:paraId="6F8E30A1" w14:textId="77777777" w:rsidR="00286A25" w:rsidRDefault="00286A25" w:rsidP="00286A25"/>
    <w:p w14:paraId="6F8E30A2" w14:textId="67C118F4" w:rsidR="004A2FF2" w:rsidRDefault="004A2FF2" w:rsidP="004A2FF2">
      <w:pPr>
        <w:pStyle w:val="StyleBefore6ptLinespacing15lines"/>
      </w:pPr>
      <w:r>
        <w:lastRenderedPageBreak/>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6F8E30A6" w14:textId="1E153168" w:rsidR="004A2FF2" w:rsidRDefault="004A2FF2" w:rsidP="004A2FF2">
      <w:pPr>
        <w:pStyle w:val="StyleBefore6ptLinespacing15lines"/>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 xml:space="preserve">Chargeable SPID Data) </w:t>
      </w: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t xml:space="preserve">Step </w:t>
      </w:r>
      <w:r w:rsidR="00A26FDA">
        <w:t>b</w:t>
      </w:r>
      <w:r w:rsidRPr="00065AEF">
        <w:t xml:space="preserve">: </w:t>
      </w:r>
      <w:r w:rsidR="00A26FDA">
        <w:t>CMA Updates the Central Systems</w:t>
      </w:r>
      <w:r w:rsidRPr="00065AEF">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Data </w:t>
      </w:r>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8E18DD">
      <w:pPr>
        <w:pStyle w:val="Heading4"/>
      </w:pPr>
      <w:r>
        <w:lastRenderedPageBreak/>
        <w:t xml:space="preserve">Step c: </w:t>
      </w:r>
      <w:r w:rsidR="004A2FF2" w:rsidRPr="0016719F">
        <w:t>CMA Notifies Scottish Water [T</w:t>
      </w:r>
      <w:r w:rsidR="004A2FF2">
        <w:t>0</w:t>
      </w:r>
      <w:r w:rsidR="004A2FF2" w:rsidRPr="0016719F">
        <w:t>12.</w:t>
      </w:r>
      <w:r w:rsidR="004A2FF2">
        <w:t>2</w:t>
      </w:r>
      <w:r w:rsidR="004A2FF2" w:rsidRPr="0016719F">
        <w:t>]</w:t>
      </w:r>
    </w:p>
    <w:p w14:paraId="6F8E30AF" w14:textId="02116B19"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2" w:name="_Toc34302381"/>
      <w:r w:rsidRPr="00A35A66">
        <w:t>Process for a Change to a Customer Name.</w:t>
      </w:r>
      <w:bookmarkEnd w:id="42"/>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3"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4" w:name="_Hlk497999848"/>
      <w:bookmarkEnd w:id="43"/>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4"/>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lastRenderedPageBreak/>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5B75ED70"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5" w:name="_Toc34302382"/>
      <w:r w:rsidRPr="00A35A66">
        <w:rPr>
          <w:b w:val="0"/>
          <w:i w:val="0"/>
          <w:color w:val="1F3864" w:themeColor="accent5" w:themeShade="80"/>
        </w:rPr>
        <w:t>Process for a Change to SAA Refs or UPRNs.</w:t>
      </w:r>
      <w:bookmarkEnd w:id="45"/>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lastRenderedPageBreak/>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6" w:name="_Toc34302383"/>
      <w:r w:rsidRPr="00A35A66">
        <w:rPr>
          <w:b w:val="0"/>
          <w:i w:val="0"/>
          <w:color w:val="1F3864" w:themeColor="accent5" w:themeShade="80"/>
        </w:rPr>
        <w:t>Process for a Change to Special Arrangements and Exemptions.</w:t>
      </w:r>
      <w:bookmarkEnd w:id="46"/>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6F8E30DD" w14:textId="32E59BB2" w:rsidR="000E12CB"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F8E30DE" w14:textId="77777777" w:rsidR="00C34163" w:rsidRDefault="00C34163" w:rsidP="00C34163">
      <w:pPr>
        <w:spacing w:line="360" w:lineRule="auto"/>
        <w:jc w:val="both"/>
        <w:rPr>
          <w:b/>
        </w:rPr>
      </w:pP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w:t>
      </w:r>
      <w:r w:rsidRPr="00B05978">
        <w:rPr>
          <w:rFonts w:eastAsia="Times" w:cs="Times New Roman"/>
          <w:bCs/>
          <w:color w:val="auto"/>
          <w:lang w:eastAsia="en-US"/>
        </w:rPr>
        <w:lastRenderedPageBreak/>
        <w:t>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7" w:name="_Toc34302384"/>
      <w:r w:rsidRPr="00A35A66">
        <w:rPr>
          <w:b w:val="0"/>
          <w:i w:val="0"/>
          <w:color w:val="1F3864" w:themeColor="accent5" w:themeShade="80"/>
        </w:rPr>
        <w:t>Process for a Change to Service Elements.</w:t>
      </w:r>
      <w:bookmarkEnd w:id="47"/>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1B33DD8E" w:rsidR="007B51D1" w:rsidRPr="00C16E52" w:rsidRDefault="00B75EAD" w:rsidP="00834BBD">
      <w:pPr>
        <w:spacing w:line="360" w:lineRule="auto"/>
        <w:rPr>
          <w:rFonts w:cs="Times New Roman"/>
          <w:lang w:eastAsia="en-US"/>
        </w:rPr>
      </w:pPr>
      <w:r w:rsidRPr="00C16E52">
        <w:rPr>
          <w:rFonts w:cs="Times New Roman"/>
          <w:lang w:eastAsia="en-US"/>
        </w:rPr>
        <w:t xml:space="preserve">Scottish Water should use Data Transaction T012.7 (Update Live Rateable Value) to provide the CMA with updates to the Live Rateable </w:t>
      </w:r>
      <w:proofErr w:type="gramStart"/>
      <w:r w:rsidRPr="00C16E52">
        <w:rPr>
          <w:rFonts w:cs="Times New Roman"/>
          <w:lang w:eastAsia="en-US"/>
        </w:rPr>
        <w:t>Value, and</w:t>
      </w:r>
      <w:proofErr w:type="gramEnd"/>
      <w:r w:rsidRPr="00C16E52">
        <w:rPr>
          <w:rFonts w:cs="Times New Roman"/>
          <w:lang w:eastAsia="en-US"/>
        </w:rPr>
        <w:t xml:space="preserve">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w:t>
      </w:r>
      <w:r w:rsidR="007B51D1" w:rsidRPr="00C16E52">
        <w:rPr>
          <w:rFonts w:cs="Times New Roman"/>
          <w:lang w:eastAsia="en-US"/>
        </w:rPr>
        <w:lastRenderedPageBreak/>
        <w:t xml:space="preserve">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8" w:name="_Toc34302385"/>
      <w:r w:rsidRPr="00A35A66">
        <w:rPr>
          <w:b w:val="0"/>
          <w:i w:val="0"/>
          <w:color w:val="1F3864" w:themeColor="accent5" w:themeShade="80"/>
        </w:rPr>
        <w:t>Process for a Change to Miscellaneous Data</w:t>
      </w:r>
      <w:bookmarkEnd w:id="48"/>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lastRenderedPageBreak/>
        <w:t>Once a Supply Point has a status of Metered Building Water it cannot revert to a status of Unmeasureable.</w:t>
      </w:r>
    </w:p>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49" w:name="_Toc34302386"/>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9"/>
    </w:p>
    <w:p w14:paraId="6F8E311E" w14:textId="5B2312C3" w:rsidR="00B03B90" w:rsidRDefault="001D3887" w:rsidP="00B03B90">
      <w:r>
        <w:object w:dxaOrig="9337" w:dyaOrig="13452" w14:anchorId="6F8E323F">
          <v:shape id="_x0000_i1031" type="#_x0000_t75" style="width:6in;height:621.6pt" o:ole="">
            <v:imagedata r:id="rId28" o:title=""/>
          </v:shape>
          <o:OLEObject Type="Embed" ProgID="Visio.Drawing.11" ShapeID="_x0000_i1031" DrawAspect="Content" ObjectID="_1645273634"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0" w:name="_Toc34302387"/>
      <w:r w:rsidRPr="00A35A66">
        <w:rPr>
          <w:b w:val="0"/>
          <w:i w:val="0"/>
          <w:color w:val="1F3864" w:themeColor="accent5" w:themeShade="80"/>
        </w:rPr>
        <w:lastRenderedPageBreak/>
        <w:t>Interface and Timetable requirements</w:t>
      </w:r>
      <w:bookmarkEnd w:id="50"/>
      <w:r w:rsidR="0056685A" w:rsidRPr="00A35A66">
        <w:rPr>
          <w:b w:val="0"/>
          <w:i w:val="0"/>
          <w:color w:val="1F3864" w:themeColor="accent5" w:themeShade="80"/>
        </w:rPr>
        <w:t xml:space="preserve"> </w:t>
      </w:r>
    </w:p>
    <w:p w14:paraId="6F8E3126" w14:textId="77777777" w:rsidR="008102BC" w:rsidRDefault="008102BC" w:rsidP="008102BC"/>
    <w:bookmarkEnd w:id="30"/>
    <w:bookmarkEnd w:id="31"/>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1" w:name="_Toc173917335"/>
      <w:bookmarkStart w:id="52" w:name="_Toc34302388"/>
      <w:r>
        <w:rPr>
          <w:b w:val="0"/>
          <w:color w:val="00436E"/>
        </w:rPr>
        <w:lastRenderedPageBreak/>
        <w:t>Appendix 1 – Process Diagram Symbols</w:t>
      </w:r>
      <w:bookmarkEnd w:id="51"/>
      <w:bookmarkEnd w:id="5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7"/>
        <w:gridCol w:w="1795"/>
        <w:gridCol w:w="3842"/>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pt;height:1in" o:ole="">
                  <v:imagedata r:id="rId30" o:title=""/>
                </v:shape>
                <o:OLEObject Type="Embed" ProgID="Visio.Drawing.11" ShapeID="_x0000_i1032" DrawAspect="Content" ObjectID="_1645273635"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2pt;height:52.8pt" o:ole="">
                  <v:imagedata r:id="rId32" o:title=""/>
                </v:shape>
                <o:OLEObject Type="Embed" ProgID="Visio.Drawing.11" ShapeID="_x0000_i1033" DrawAspect="Content" ObjectID="_1645273636"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2pt;height:40.2pt" o:ole="">
                  <v:imagedata r:id="rId34" o:title=""/>
                </v:shape>
                <o:OLEObject Type="Embed" ProgID="Visio.Drawing.11" ShapeID="_x0000_i1034" DrawAspect="Content" ObjectID="_1645273637"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2pt;height:40.2pt" o:ole="">
                  <v:imagedata r:id="rId36" o:title=""/>
                </v:shape>
                <o:OLEObject Type="Embed" ProgID="Visio.Drawing.11" ShapeID="_x0000_i1035" DrawAspect="Content" ObjectID="_1645273638"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2pt;height:52.8pt" o:ole="">
                  <v:imagedata r:id="rId38" o:title=""/>
                </v:shape>
                <o:OLEObject Type="Embed" ProgID="Visio.Drawing.11" ShapeID="_x0000_i1036" DrawAspect="Content" ObjectID="_1645273639"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2pt;height:40.2pt" o:ole="">
                  <v:imagedata r:id="rId40" o:title=""/>
                </v:shape>
                <o:OLEObject Type="Embed" ProgID="Visio.Drawing.11" ShapeID="_x0000_i1037" DrawAspect="Content" ObjectID="_1645273640"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2pt;height:40.2pt" o:ole="">
                  <v:imagedata r:id="rId42" o:title=""/>
                </v:shape>
                <o:OLEObject Type="Embed" ProgID="Visio.Drawing.11" ShapeID="_x0000_i1038" DrawAspect="Content" ObjectID="_1645273641" r:id="rId43"/>
              </w:object>
            </w:r>
            <w:r>
              <w:t xml:space="preserve"> </w:t>
            </w:r>
            <w:r>
              <w:object w:dxaOrig="811" w:dyaOrig="783" w14:anchorId="6F8E3247">
                <v:shape id="_x0000_i1039" type="#_x0000_t75" style="width:40.2pt;height:40.2pt" o:ole="">
                  <v:imagedata r:id="rId44" o:title=""/>
                </v:shape>
                <o:OLEObject Type="Embed" ProgID="Visio.Drawing.11" ShapeID="_x0000_i1039" DrawAspect="Content" ObjectID="_1645273642"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B875B" w14:textId="77777777" w:rsidR="00DE6448" w:rsidRDefault="00DE6448">
      <w:r>
        <w:separator/>
      </w:r>
    </w:p>
  </w:endnote>
  <w:endnote w:type="continuationSeparator" w:id="0">
    <w:p w14:paraId="2D865C81" w14:textId="77777777" w:rsidR="00DE6448" w:rsidRDefault="00DE6448">
      <w:r>
        <w:continuationSeparator/>
      </w:r>
    </w:p>
  </w:endnote>
  <w:endnote w:type="continuationNotice" w:id="1">
    <w:p w14:paraId="504D861D" w14:textId="77777777" w:rsidR="00DE6448" w:rsidRDefault="00DE64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3951A043" w:rsidR="00207AC2" w:rsidRDefault="00207AC2"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2EA80E29" w:rsidR="00207AC2" w:rsidRDefault="00207AC2" w:rsidP="00694976">
    <w:pPr>
      <w:pStyle w:val="Footer"/>
      <w:tabs>
        <w:tab w:val="clear" w:pos="8306"/>
        <w:tab w:val="right" w:pos="13200"/>
      </w:tabs>
    </w:pPr>
    <w:r>
      <w:rPr>
        <w:rFonts w:ascii="Calibri" w:hAnsi="Calibri"/>
        <w:sz w:val="18"/>
        <w:szCs w:val="18"/>
      </w:rPr>
      <w:t>Version 15.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207AC2" w:rsidRDefault="00207AC2">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C1BE4"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207AC2" w:rsidRDefault="00207AC2">
                          <w:pPr>
                            <w:jc w:val="right"/>
                            <w:rPr>
                              <w:rStyle w:val="PageNumber"/>
                              <w:rFonts w:ascii="Arial" w:hAnsi="Arial"/>
                              <w:sz w:val="16"/>
                            </w:rPr>
                          </w:pPr>
                          <w:r>
                            <w:rPr>
                              <w:rStyle w:val="PageNumber"/>
                              <w:rFonts w:ascii="Arial" w:hAnsi="Arial"/>
                              <w:sz w:val="16"/>
                            </w:rPr>
                            <w:t>Maintain SPID Data</w:t>
                          </w:r>
                        </w:p>
                        <w:p w14:paraId="6F8E3278" w14:textId="77777777" w:rsidR="00207AC2" w:rsidRDefault="00207AC2">
                          <w:pPr>
                            <w:jc w:val="right"/>
                            <w:rPr>
                              <w:rStyle w:val="PageNumber"/>
                              <w:rFonts w:ascii="Arial" w:hAnsi="Arial"/>
                              <w:sz w:val="16"/>
                            </w:rPr>
                          </w:pPr>
                        </w:p>
                        <w:p w14:paraId="6F8E3279" w14:textId="100238A7" w:rsidR="00207AC2" w:rsidRDefault="00207AC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207AC2" w:rsidRDefault="00207A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207AC2" w:rsidRDefault="00207AC2">
                    <w:pPr>
                      <w:jc w:val="right"/>
                      <w:rPr>
                        <w:rStyle w:val="PageNumber"/>
                        <w:rFonts w:ascii="Arial" w:hAnsi="Arial"/>
                        <w:sz w:val="16"/>
                      </w:rPr>
                    </w:pPr>
                    <w:r>
                      <w:rPr>
                        <w:rStyle w:val="PageNumber"/>
                        <w:rFonts w:ascii="Arial" w:hAnsi="Arial"/>
                        <w:sz w:val="16"/>
                      </w:rPr>
                      <w:t>Maintain SPID Data</w:t>
                    </w:r>
                  </w:p>
                  <w:p w14:paraId="6F8E3278" w14:textId="77777777" w:rsidR="00207AC2" w:rsidRDefault="00207AC2">
                    <w:pPr>
                      <w:jc w:val="right"/>
                      <w:rPr>
                        <w:rStyle w:val="PageNumber"/>
                        <w:rFonts w:ascii="Arial" w:hAnsi="Arial"/>
                        <w:sz w:val="16"/>
                      </w:rPr>
                    </w:pPr>
                  </w:p>
                  <w:p w14:paraId="6F8E3279" w14:textId="100238A7" w:rsidR="00207AC2" w:rsidRDefault="00207AC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207AC2" w:rsidRDefault="00207AC2"/>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207AC2" w:rsidRDefault="00207AC2">
                          <w:pPr>
                            <w:jc w:val="right"/>
                            <w:rPr>
                              <w:rStyle w:val="PageNumber"/>
                              <w:rFonts w:ascii="Arial" w:hAnsi="Arial"/>
                              <w:sz w:val="16"/>
                            </w:rPr>
                          </w:pPr>
                          <w:r>
                            <w:rPr>
                              <w:rStyle w:val="PageNumber"/>
                              <w:rFonts w:ascii="Arial" w:hAnsi="Arial"/>
                              <w:sz w:val="16"/>
                            </w:rPr>
                            <w:t>Maintain SPID Data</w:t>
                          </w:r>
                        </w:p>
                        <w:p w14:paraId="6F8E327C" w14:textId="77777777" w:rsidR="00207AC2" w:rsidRDefault="00207AC2">
                          <w:pPr>
                            <w:jc w:val="right"/>
                            <w:rPr>
                              <w:rStyle w:val="PageNumber"/>
                              <w:rFonts w:ascii="Arial" w:hAnsi="Arial"/>
                              <w:sz w:val="16"/>
                            </w:rPr>
                          </w:pPr>
                        </w:p>
                        <w:p w14:paraId="6F8E327D" w14:textId="3BC300E9" w:rsidR="00207AC2" w:rsidRDefault="00207AC2">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207AC2" w:rsidRDefault="00207AC2">
                    <w:pPr>
                      <w:jc w:val="right"/>
                      <w:rPr>
                        <w:rStyle w:val="PageNumber"/>
                        <w:rFonts w:ascii="Arial" w:hAnsi="Arial"/>
                        <w:sz w:val="16"/>
                      </w:rPr>
                    </w:pPr>
                    <w:r>
                      <w:rPr>
                        <w:rStyle w:val="PageNumber"/>
                        <w:rFonts w:ascii="Arial" w:hAnsi="Arial"/>
                        <w:sz w:val="16"/>
                      </w:rPr>
                      <w:t>Maintain SPID Data</w:t>
                    </w:r>
                  </w:p>
                  <w:p w14:paraId="6F8E327C" w14:textId="77777777" w:rsidR="00207AC2" w:rsidRDefault="00207AC2">
                    <w:pPr>
                      <w:jc w:val="right"/>
                      <w:rPr>
                        <w:rStyle w:val="PageNumber"/>
                        <w:rFonts w:ascii="Arial" w:hAnsi="Arial"/>
                        <w:sz w:val="16"/>
                      </w:rPr>
                    </w:pPr>
                  </w:p>
                  <w:p w14:paraId="6F8E327D" w14:textId="3BC300E9" w:rsidR="00207AC2" w:rsidRDefault="00207AC2">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207AC2" w:rsidRDefault="00207AC2">
                          <w:pPr>
                            <w:rPr>
                              <w:sz w:val="16"/>
                              <w:szCs w:val="16"/>
                            </w:rPr>
                          </w:pPr>
                          <w:r>
                            <w:rPr>
                              <w:sz w:val="16"/>
                              <w:szCs w:val="16"/>
                            </w:rPr>
                            <w:t>Version 1.1</w:t>
                          </w:r>
                        </w:p>
                        <w:p w14:paraId="6F8E327F" w14:textId="77777777" w:rsidR="00207AC2" w:rsidRDefault="00207AC2">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207AC2" w:rsidRDefault="00207AC2">
                    <w:pPr>
                      <w:rPr>
                        <w:sz w:val="16"/>
                        <w:szCs w:val="16"/>
                      </w:rPr>
                    </w:pPr>
                    <w:r>
                      <w:rPr>
                        <w:sz w:val="16"/>
                        <w:szCs w:val="16"/>
                      </w:rPr>
                      <w:t>Version 1.1</w:t>
                    </w:r>
                  </w:p>
                  <w:p w14:paraId="6F8E327F" w14:textId="77777777" w:rsidR="00207AC2" w:rsidRDefault="00207AC2">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207AC2" w:rsidRPr="00602BDD" w:rsidRDefault="00207AC2"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43E831" w14:textId="77777777" w:rsidR="00DE6448" w:rsidRDefault="00DE6448">
      <w:r>
        <w:separator/>
      </w:r>
    </w:p>
  </w:footnote>
  <w:footnote w:type="continuationSeparator" w:id="0">
    <w:p w14:paraId="6503C72F" w14:textId="77777777" w:rsidR="00DE6448" w:rsidRDefault="00DE6448">
      <w:r>
        <w:continuationSeparator/>
      </w:r>
    </w:p>
  </w:footnote>
  <w:footnote w:type="continuationNotice" w:id="1">
    <w:p w14:paraId="79B383B3" w14:textId="77777777" w:rsidR="00DE6448" w:rsidRDefault="00DE6448"/>
  </w:footnote>
  <w:footnote w:id="2">
    <w:p w14:paraId="165B02EC" w14:textId="355A4B1F" w:rsidR="00207AC2" w:rsidRDefault="00207AC2"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207AC2" w:rsidRDefault="00207AC2"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207AC2" w:rsidRDefault="00207AC2"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B2127"/>
    <w:rsid w:val="000B2B6B"/>
    <w:rsid w:val="000B5164"/>
    <w:rsid w:val="000B58C2"/>
    <w:rsid w:val="000B6459"/>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C9A"/>
    <w:rsid w:val="000E2CCB"/>
    <w:rsid w:val="000E5232"/>
    <w:rsid w:val="000E6473"/>
    <w:rsid w:val="000E694A"/>
    <w:rsid w:val="000E6999"/>
    <w:rsid w:val="000E6B4B"/>
    <w:rsid w:val="000F18E6"/>
    <w:rsid w:val="000F2130"/>
    <w:rsid w:val="000F32F2"/>
    <w:rsid w:val="000F46F0"/>
    <w:rsid w:val="000F4A95"/>
    <w:rsid w:val="000F59D5"/>
    <w:rsid w:val="000F67D4"/>
    <w:rsid w:val="000F77DB"/>
    <w:rsid w:val="001056A9"/>
    <w:rsid w:val="00107753"/>
    <w:rsid w:val="00107AA6"/>
    <w:rsid w:val="0011110D"/>
    <w:rsid w:val="00112256"/>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28FE"/>
    <w:rsid w:val="0014303E"/>
    <w:rsid w:val="001435E7"/>
    <w:rsid w:val="00144EE9"/>
    <w:rsid w:val="00144F24"/>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44E9"/>
    <w:rsid w:val="00185119"/>
    <w:rsid w:val="0018523D"/>
    <w:rsid w:val="001859B8"/>
    <w:rsid w:val="001863BF"/>
    <w:rsid w:val="001876E7"/>
    <w:rsid w:val="00195098"/>
    <w:rsid w:val="001973AE"/>
    <w:rsid w:val="001973CB"/>
    <w:rsid w:val="00197952"/>
    <w:rsid w:val="001A1B0D"/>
    <w:rsid w:val="001A253C"/>
    <w:rsid w:val="001A3065"/>
    <w:rsid w:val="001A30D6"/>
    <w:rsid w:val="001A4423"/>
    <w:rsid w:val="001A466A"/>
    <w:rsid w:val="001A49B1"/>
    <w:rsid w:val="001A60A1"/>
    <w:rsid w:val="001A60C7"/>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365C"/>
    <w:rsid w:val="001D3887"/>
    <w:rsid w:val="001D5534"/>
    <w:rsid w:val="001D7C48"/>
    <w:rsid w:val="001D7D0E"/>
    <w:rsid w:val="001E0605"/>
    <w:rsid w:val="001E281C"/>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DE5"/>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74F"/>
    <w:rsid w:val="002A4FF0"/>
    <w:rsid w:val="002A51DD"/>
    <w:rsid w:val="002A610E"/>
    <w:rsid w:val="002A6F2D"/>
    <w:rsid w:val="002B0B4A"/>
    <w:rsid w:val="002B25B9"/>
    <w:rsid w:val="002B2923"/>
    <w:rsid w:val="002B5156"/>
    <w:rsid w:val="002B692C"/>
    <w:rsid w:val="002B7074"/>
    <w:rsid w:val="002C0782"/>
    <w:rsid w:val="002C0C09"/>
    <w:rsid w:val="002C1027"/>
    <w:rsid w:val="002C1802"/>
    <w:rsid w:val="002C2358"/>
    <w:rsid w:val="002C24A8"/>
    <w:rsid w:val="002C4015"/>
    <w:rsid w:val="002C528F"/>
    <w:rsid w:val="002D78C2"/>
    <w:rsid w:val="002E0C1F"/>
    <w:rsid w:val="002E488E"/>
    <w:rsid w:val="002E4FA9"/>
    <w:rsid w:val="002E5206"/>
    <w:rsid w:val="002E5794"/>
    <w:rsid w:val="002E5C49"/>
    <w:rsid w:val="002E6A0D"/>
    <w:rsid w:val="002E6AB5"/>
    <w:rsid w:val="002E7749"/>
    <w:rsid w:val="002E79DE"/>
    <w:rsid w:val="002F0343"/>
    <w:rsid w:val="002F069E"/>
    <w:rsid w:val="002F075C"/>
    <w:rsid w:val="002F1131"/>
    <w:rsid w:val="002F1F18"/>
    <w:rsid w:val="002F27A3"/>
    <w:rsid w:val="002F65D0"/>
    <w:rsid w:val="002F7350"/>
    <w:rsid w:val="0030012D"/>
    <w:rsid w:val="00301DE5"/>
    <w:rsid w:val="0030238A"/>
    <w:rsid w:val="003023E3"/>
    <w:rsid w:val="00302EF0"/>
    <w:rsid w:val="00304211"/>
    <w:rsid w:val="00305C9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7678"/>
    <w:rsid w:val="003A7873"/>
    <w:rsid w:val="003A7BC7"/>
    <w:rsid w:val="003B0789"/>
    <w:rsid w:val="003B0E7A"/>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EA0"/>
    <w:rsid w:val="003D7F94"/>
    <w:rsid w:val="003E0220"/>
    <w:rsid w:val="003E1717"/>
    <w:rsid w:val="003E2805"/>
    <w:rsid w:val="003E3A9A"/>
    <w:rsid w:val="003E43B3"/>
    <w:rsid w:val="003E5B98"/>
    <w:rsid w:val="003E6A72"/>
    <w:rsid w:val="003E6DC7"/>
    <w:rsid w:val="003E7765"/>
    <w:rsid w:val="003E7781"/>
    <w:rsid w:val="003E7903"/>
    <w:rsid w:val="003F16F9"/>
    <w:rsid w:val="003F30E6"/>
    <w:rsid w:val="003F32C2"/>
    <w:rsid w:val="003F651E"/>
    <w:rsid w:val="003F7B6C"/>
    <w:rsid w:val="00400238"/>
    <w:rsid w:val="00400AE2"/>
    <w:rsid w:val="00401CE8"/>
    <w:rsid w:val="00403122"/>
    <w:rsid w:val="0040427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708D3"/>
    <w:rsid w:val="00471B1A"/>
    <w:rsid w:val="0047379B"/>
    <w:rsid w:val="004739F7"/>
    <w:rsid w:val="0047577E"/>
    <w:rsid w:val="00475DAE"/>
    <w:rsid w:val="0048148C"/>
    <w:rsid w:val="004829E0"/>
    <w:rsid w:val="00483A11"/>
    <w:rsid w:val="004843F4"/>
    <w:rsid w:val="00484509"/>
    <w:rsid w:val="00484DA6"/>
    <w:rsid w:val="00486481"/>
    <w:rsid w:val="0048799F"/>
    <w:rsid w:val="00490437"/>
    <w:rsid w:val="004911C7"/>
    <w:rsid w:val="004920AA"/>
    <w:rsid w:val="00492BE1"/>
    <w:rsid w:val="00494E33"/>
    <w:rsid w:val="004A2E5D"/>
    <w:rsid w:val="004A2FF2"/>
    <w:rsid w:val="004A6A84"/>
    <w:rsid w:val="004A7C58"/>
    <w:rsid w:val="004B0BC4"/>
    <w:rsid w:val="004B14F3"/>
    <w:rsid w:val="004B1794"/>
    <w:rsid w:val="004B25DA"/>
    <w:rsid w:val="004B2812"/>
    <w:rsid w:val="004B417C"/>
    <w:rsid w:val="004B6889"/>
    <w:rsid w:val="004B70C0"/>
    <w:rsid w:val="004C03BB"/>
    <w:rsid w:val="004C0447"/>
    <w:rsid w:val="004C058D"/>
    <w:rsid w:val="004C0BE6"/>
    <w:rsid w:val="004C1C64"/>
    <w:rsid w:val="004C2EF5"/>
    <w:rsid w:val="004C4098"/>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F33"/>
    <w:rsid w:val="00565C48"/>
    <w:rsid w:val="0056685A"/>
    <w:rsid w:val="005703D4"/>
    <w:rsid w:val="005705F7"/>
    <w:rsid w:val="00571179"/>
    <w:rsid w:val="00571545"/>
    <w:rsid w:val="00571E3B"/>
    <w:rsid w:val="0057256F"/>
    <w:rsid w:val="00572FB1"/>
    <w:rsid w:val="00573E36"/>
    <w:rsid w:val="00575959"/>
    <w:rsid w:val="00577119"/>
    <w:rsid w:val="00577EAA"/>
    <w:rsid w:val="0058270C"/>
    <w:rsid w:val="005839C6"/>
    <w:rsid w:val="005852CC"/>
    <w:rsid w:val="0058569D"/>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E22"/>
    <w:rsid w:val="005E7FD4"/>
    <w:rsid w:val="005F0446"/>
    <w:rsid w:val="005F3557"/>
    <w:rsid w:val="005F581A"/>
    <w:rsid w:val="005F6024"/>
    <w:rsid w:val="005F6F6C"/>
    <w:rsid w:val="005F727D"/>
    <w:rsid w:val="005F7545"/>
    <w:rsid w:val="005F782A"/>
    <w:rsid w:val="00600282"/>
    <w:rsid w:val="00600DD5"/>
    <w:rsid w:val="00602BDD"/>
    <w:rsid w:val="00603093"/>
    <w:rsid w:val="00604DE1"/>
    <w:rsid w:val="006065CB"/>
    <w:rsid w:val="006101A2"/>
    <w:rsid w:val="00611469"/>
    <w:rsid w:val="00611892"/>
    <w:rsid w:val="00612217"/>
    <w:rsid w:val="00612C18"/>
    <w:rsid w:val="0061469A"/>
    <w:rsid w:val="00614E3F"/>
    <w:rsid w:val="00614FDE"/>
    <w:rsid w:val="006154DE"/>
    <w:rsid w:val="006156C3"/>
    <w:rsid w:val="00615D36"/>
    <w:rsid w:val="00616336"/>
    <w:rsid w:val="00616A20"/>
    <w:rsid w:val="00616B19"/>
    <w:rsid w:val="00623776"/>
    <w:rsid w:val="00624AA6"/>
    <w:rsid w:val="0062552A"/>
    <w:rsid w:val="006301D7"/>
    <w:rsid w:val="00630D19"/>
    <w:rsid w:val="00632FB2"/>
    <w:rsid w:val="0063482F"/>
    <w:rsid w:val="00634D10"/>
    <w:rsid w:val="006371A5"/>
    <w:rsid w:val="00637418"/>
    <w:rsid w:val="00637B90"/>
    <w:rsid w:val="00637B91"/>
    <w:rsid w:val="00637C2D"/>
    <w:rsid w:val="00641F04"/>
    <w:rsid w:val="00646159"/>
    <w:rsid w:val="00647785"/>
    <w:rsid w:val="006511C8"/>
    <w:rsid w:val="00653140"/>
    <w:rsid w:val="006543EB"/>
    <w:rsid w:val="006557EE"/>
    <w:rsid w:val="00655E58"/>
    <w:rsid w:val="006606DA"/>
    <w:rsid w:val="00661097"/>
    <w:rsid w:val="00662613"/>
    <w:rsid w:val="00666572"/>
    <w:rsid w:val="00670686"/>
    <w:rsid w:val="0067094C"/>
    <w:rsid w:val="00673CFD"/>
    <w:rsid w:val="00674F64"/>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936"/>
    <w:rsid w:val="006C4F26"/>
    <w:rsid w:val="006C5409"/>
    <w:rsid w:val="006D0BA1"/>
    <w:rsid w:val="006D105D"/>
    <w:rsid w:val="006D270B"/>
    <w:rsid w:val="006D4560"/>
    <w:rsid w:val="006D4B92"/>
    <w:rsid w:val="006D5E54"/>
    <w:rsid w:val="006E0634"/>
    <w:rsid w:val="006E11F5"/>
    <w:rsid w:val="006E2AAA"/>
    <w:rsid w:val="006E2C8F"/>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8EF"/>
    <w:rsid w:val="00731C4E"/>
    <w:rsid w:val="00731ED7"/>
    <w:rsid w:val="007338FE"/>
    <w:rsid w:val="00734669"/>
    <w:rsid w:val="007357A3"/>
    <w:rsid w:val="00737006"/>
    <w:rsid w:val="00737128"/>
    <w:rsid w:val="00740C85"/>
    <w:rsid w:val="0074135B"/>
    <w:rsid w:val="00742B84"/>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14BB"/>
    <w:rsid w:val="007F196F"/>
    <w:rsid w:val="007F3D30"/>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6085"/>
    <w:rsid w:val="00830850"/>
    <w:rsid w:val="00833C29"/>
    <w:rsid w:val="0083444C"/>
    <w:rsid w:val="00834983"/>
    <w:rsid w:val="00834BBD"/>
    <w:rsid w:val="00835DC5"/>
    <w:rsid w:val="00835F83"/>
    <w:rsid w:val="00841610"/>
    <w:rsid w:val="00841AF3"/>
    <w:rsid w:val="00841B06"/>
    <w:rsid w:val="00844233"/>
    <w:rsid w:val="00845AC1"/>
    <w:rsid w:val="00845BF5"/>
    <w:rsid w:val="008460E8"/>
    <w:rsid w:val="00847324"/>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F52A7"/>
    <w:rsid w:val="008F637E"/>
    <w:rsid w:val="008F63FA"/>
    <w:rsid w:val="008F6F6E"/>
    <w:rsid w:val="008F7ED7"/>
    <w:rsid w:val="00900004"/>
    <w:rsid w:val="00901E05"/>
    <w:rsid w:val="00902110"/>
    <w:rsid w:val="00904147"/>
    <w:rsid w:val="00907328"/>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B08"/>
    <w:rsid w:val="00952551"/>
    <w:rsid w:val="00952FE2"/>
    <w:rsid w:val="009549B8"/>
    <w:rsid w:val="00955215"/>
    <w:rsid w:val="009556DC"/>
    <w:rsid w:val="00956302"/>
    <w:rsid w:val="00960B31"/>
    <w:rsid w:val="0096161B"/>
    <w:rsid w:val="0096201A"/>
    <w:rsid w:val="00962E4C"/>
    <w:rsid w:val="00962EA6"/>
    <w:rsid w:val="00964AA0"/>
    <w:rsid w:val="00964F3D"/>
    <w:rsid w:val="00964F8D"/>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C5D"/>
    <w:rsid w:val="009A00CE"/>
    <w:rsid w:val="009A4C64"/>
    <w:rsid w:val="009A6C69"/>
    <w:rsid w:val="009A753C"/>
    <w:rsid w:val="009A7BE7"/>
    <w:rsid w:val="009B06ED"/>
    <w:rsid w:val="009B0BC4"/>
    <w:rsid w:val="009B1F21"/>
    <w:rsid w:val="009B32B8"/>
    <w:rsid w:val="009B68A3"/>
    <w:rsid w:val="009B7255"/>
    <w:rsid w:val="009C0323"/>
    <w:rsid w:val="009C14F2"/>
    <w:rsid w:val="009C1802"/>
    <w:rsid w:val="009C239A"/>
    <w:rsid w:val="009C349E"/>
    <w:rsid w:val="009C46F8"/>
    <w:rsid w:val="009C525E"/>
    <w:rsid w:val="009C66D7"/>
    <w:rsid w:val="009C6DE3"/>
    <w:rsid w:val="009C775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7A8"/>
    <w:rsid w:val="00A557EB"/>
    <w:rsid w:val="00A56A9E"/>
    <w:rsid w:val="00A56D03"/>
    <w:rsid w:val="00A5774C"/>
    <w:rsid w:val="00A634B2"/>
    <w:rsid w:val="00A634C9"/>
    <w:rsid w:val="00A63EDB"/>
    <w:rsid w:val="00A641D3"/>
    <w:rsid w:val="00A6694F"/>
    <w:rsid w:val="00A704A4"/>
    <w:rsid w:val="00A7172A"/>
    <w:rsid w:val="00A7262B"/>
    <w:rsid w:val="00A739F6"/>
    <w:rsid w:val="00A779CC"/>
    <w:rsid w:val="00A83E6F"/>
    <w:rsid w:val="00A8616D"/>
    <w:rsid w:val="00A86C4B"/>
    <w:rsid w:val="00A93D22"/>
    <w:rsid w:val="00A93FE6"/>
    <w:rsid w:val="00A941C8"/>
    <w:rsid w:val="00A953EE"/>
    <w:rsid w:val="00A96404"/>
    <w:rsid w:val="00A9780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C68"/>
    <w:rsid w:val="00AC2DCF"/>
    <w:rsid w:val="00AC3B06"/>
    <w:rsid w:val="00AC5056"/>
    <w:rsid w:val="00AC5256"/>
    <w:rsid w:val="00AC7043"/>
    <w:rsid w:val="00AD0710"/>
    <w:rsid w:val="00AD158B"/>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F0057"/>
    <w:rsid w:val="00AF1A4A"/>
    <w:rsid w:val="00AF3F80"/>
    <w:rsid w:val="00AF4528"/>
    <w:rsid w:val="00AF4BE0"/>
    <w:rsid w:val="00AF65B6"/>
    <w:rsid w:val="00B0019F"/>
    <w:rsid w:val="00B00A27"/>
    <w:rsid w:val="00B011FC"/>
    <w:rsid w:val="00B019EC"/>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478F4"/>
    <w:rsid w:val="00B500D7"/>
    <w:rsid w:val="00B5016B"/>
    <w:rsid w:val="00B52A22"/>
    <w:rsid w:val="00B5408B"/>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65D"/>
    <w:rsid w:val="00B84E45"/>
    <w:rsid w:val="00B85FB4"/>
    <w:rsid w:val="00B86303"/>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16E52"/>
    <w:rsid w:val="00C17F15"/>
    <w:rsid w:val="00C2196A"/>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51CF"/>
    <w:rsid w:val="00CA5AEA"/>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6B8A"/>
    <w:rsid w:val="00D873D2"/>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A4"/>
    <w:rsid w:val="00DE40B6"/>
    <w:rsid w:val="00DE5670"/>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5A0F"/>
    <w:rsid w:val="00E25E39"/>
    <w:rsid w:val="00E30FCF"/>
    <w:rsid w:val="00E33698"/>
    <w:rsid w:val="00E3409D"/>
    <w:rsid w:val="00E344D8"/>
    <w:rsid w:val="00E356AB"/>
    <w:rsid w:val="00E35A68"/>
    <w:rsid w:val="00E374CF"/>
    <w:rsid w:val="00E421BA"/>
    <w:rsid w:val="00E422B6"/>
    <w:rsid w:val="00E440D7"/>
    <w:rsid w:val="00E454A9"/>
    <w:rsid w:val="00E464A7"/>
    <w:rsid w:val="00E50A12"/>
    <w:rsid w:val="00E519B3"/>
    <w:rsid w:val="00E53D35"/>
    <w:rsid w:val="00E54DAB"/>
    <w:rsid w:val="00E54E75"/>
    <w:rsid w:val="00E55C53"/>
    <w:rsid w:val="00E61803"/>
    <w:rsid w:val="00E62338"/>
    <w:rsid w:val="00E6581A"/>
    <w:rsid w:val="00E6655B"/>
    <w:rsid w:val="00E67C8C"/>
    <w:rsid w:val="00E700A6"/>
    <w:rsid w:val="00E73FA7"/>
    <w:rsid w:val="00E773BE"/>
    <w:rsid w:val="00E80101"/>
    <w:rsid w:val="00E81EB4"/>
    <w:rsid w:val="00E84782"/>
    <w:rsid w:val="00E84ADD"/>
    <w:rsid w:val="00E85C2C"/>
    <w:rsid w:val="00E86730"/>
    <w:rsid w:val="00E8794A"/>
    <w:rsid w:val="00E90421"/>
    <w:rsid w:val="00E90C19"/>
    <w:rsid w:val="00E9229D"/>
    <w:rsid w:val="00E923D6"/>
    <w:rsid w:val="00E92546"/>
    <w:rsid w:val="00E94822"/>
    <w:rsid w:val="00E95011"/>
    <w:rsid w:val="00E95103"/>
    <w:rsid w:val="00E95A3A"/>
    <w:rsid w:val="00E97F0E"/>
    <w:rsid w:val="00EA0A4D"/>
    <w:rsid w:val="00EA24D4"/>
    <w:rsid w:val="00EA2EBB"/>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20717"/>
    <w:rsid w:val="00F207A7"/>
    <w:rsid w:val="00F23B8B"/>
    <w:rsid w:val="00F25237"/>
    <w:rsid w:val="00F253E9"/>
    <w:rsid w:val="00F274AC"/>
    <w:rsid w:val="00F279A8"/>
    <w:rsid w:val="00F27CC5"/>
    <w:rsid w:val="00F30707"/>
    <w:rsid w:val="00F30FF2"/>
    <w:rsid w:val="00F315DE"/>
    <w:rsid w:val="00F32000"/>
    <w:rsid w:val="00F32156"/>
    <w:rsid w:val="00F32A3B"/>
    <w:rsid w:val="00F36D66"/>
    <w:rsid w:val="00F3704C"/>
    <w:rsid w:val="00F37ABC"/>
    <w:rsid w:val="00F412E9"/>
    <w:rsid w:val="00F42184"/>
    <w:rsid w:val="00F45CCA"/>
    <w:rsid w:val="00F46046"/>
    <w:rsid w:val="00F46553"/>
    <w:rsid w:val="00F472C8"/>
    <w:rsid w:val="00F47603"/>
    <w:rsid w:val="00F544D8"/>
    <w:rsid w:val="00F54873"/>
    <w:rsid w:val="00F54DC5"/>
    <w:rsid w:val="00F55C49"/>
    <w:rsid w:val="00F600B6"/>
    <w:rsid w:val="00F63390"/>
    <w:rsid w:val="00F66514"/>
    <w:rsid w:val="00F66ABC"/>
    <w:rsid w:val="00F67C42"/>
    <w:rsid w:val="00F72CF0"/>
    <w:rsid w:val="00F7444F"/>
    <w:rsid w:val="00F759A7"/>
    <w:rsid w:val="00F75DED"/>
    <w:rsid w:val="00F7648F"/>
    <w:rsid w:val="00F80816"/>
    <w:rsid w:val="00F8606A"/>
    <w:rsid w:val="00F87297"/>
    <w:rsid w:val="00F90A82"/>
    <w:rsid w:val="00F90CE8"/>
    <w:rsid w:val="00F911AD"/>
    <w:rsid w:val="00F91FEB"/>
    <w:rsid w:val="00F9237B"/>
    <w:rsid w:val="00F97335"/>
    <w:rsid w:val="00F974AD"/>
    <w:rsid w:val="00F97A47"/>
    <w:rsid w:val="00FA04FA"/>
    <w:rsid w:val="00FA13FD"/>
    <w:rsid w:val="00FA2E7B"/>
    <w:rsid w:val="00FA4086"/>
    <w:rsid w:val="00FA4142"/>
    <w:rsid w:val="00FA4CCB"/>
    <w:rsid w:val="00FA4E2D"/>
    <w:rsid w:val="00FA60BC"/>
    <w:rsid w:val="00FA6968"/>
    <w:rsid w:val="00FA70E2"/>
    <w:rsid w:val="00FA7861"/>
    <w:rsid w:val="00FA7E00"/>
    <w:rsid w:val="00FB0365"/>
    <w:rsid w:val="00FB20B8"/>
    <w:rsid w:val="00FB26AF"/>
    <w:rsid w:val="00FB3BDB"/>
    <w:rsid w:val="00FB4DE1"/>
    <w:rsid w:val="00FB5DE3"/>
    <w:rsid w:val="00FB6AE2"/>
    <w:rsid w:val="00FC196A"/>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6DF5"/>
    <w:rsid w:val="00FF00F2"/>
    <w:rsid w:val="00FF0C82"/>
    <w:rsid w:val="00FF304F"/>
    <w:rsid w:val="00FF3EA3"/>
    <w:rsid w:val="00FF3F89"/>
    <w:rsid w:val="00FF5AA0"/>
    <w:rsid w:val="00FF66FC"/>
    <w:rsid w:val="00FF7112"/>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4097"/>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2.xml><?xml version="1.0" encoding="utf-8"?>
<ds:datastoreItem xmlns:ds="http://schemas.openxmlformats.org/officeDocument/2006/customXml" ds:itemID="{6CD92571-908A-4B21-B36A-95D9E986BB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4.xml><?xml version="1.0" encoding="utf-8"?>
<ds:datastoreItem xmlns:ds="http://schemas.openxmlformats.org/officeDocument/2006/customXml" ds:itemID="{8B105B83-FC89-4947-A584-7A5D9D0B94AD}">
  <ds:schemaRefs>
    <ds:schemaRef ds:uri="http://www.w3.org/XML/1998/namespace"/>
    <ds:schemaRef ds:uri="92c425b6-91f1-4cbe-95d3-c423884034b3"/>
    <ds:schemaRef ds:uri="http://purl.org/dc/dcmitype/"/>
    <ds:schemaRef ds:uri="http://schemas.microsoft.com/office/2006/documentManagement/types"/>
    <ds:schemaRef ds:uri="http://purl.org/dc/terms/"/>
    <ds:schemaRef ds:uri="http://purl.org/dc/elements/1.1/"/>
    <ds:schemaRef ds:uri="77bf5497-29a5-4877-b516-b1cf99bde266"/>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5.xml><?xml version="1.0" encoding="utf-8"?>
<ds:datastoreItem xmlns:ds="http://schemas.openxmlformats.org/officeDocument/2006/customXml" ds:itemID="{FA1A4EBD-6804-4E32-BDA1-B037CA0C6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53</Pages>
  <Words>12712</Words>
  <Characters>66572</Characters>
  <Application>Microsoft Office Word</Application>
  <DocSecurity>0</DocSecurity>
  <Lines>554</Lines>
  <Paragraphs>158</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CSD0104 Maintain SPID Data</vt:lpstr>
      <vt:lpstr>Purpose and Scope</vt:lpstr>
      <vt:lpstr>Maintain SPID Level Data - Overview</vt:lpstr>
      <vt:lpstr>SPID Status Change</vt:lpstr>
      <vt:lpstr>    Process Description</vt:lpstr>
      <vt:lpstr>    Process Steps (General SPID Status Change)</vt:lpstr>
      <vt:lpstr>    Process Steps (PDISC/Dereg for a SPID with a Meter)</vt:lpstr>
      <vt:lpstr>    Process Diagram</vt:lpstr>
      <vt:lpstr>        </vt:lpstr>
      <vt:lpstr>    Interface and Timetable Requirements </vt:lpstr>
      <vt:lpstr>Temporary Transfers</vt:lpstr>
      <vt:lpstr>    Process Description</vt:lpstr>
      <vt:lpstr>    Process Steps</vt:lpstr>
      <vt:lpstr>    Process Diagram</vt:lpstr>
      <vt:lpstr>        </vt:lpstr>
      <vt:lpstr>    Interface and Timetable Requirements </vt:lpstr>
      <vt:lpstr>Pseudo Water Services Supply Points</vt:lpstr>
      <vt:lpstr>    Establishing a Pseudo Water Services Supply Point </vt:lpstr>
      <vt:lpstr>        Process Steps for Establishing a Pseudo Water Services Supply Point</vt:lpstr>
      <vt:lpstr>        Process Diagram for Establishing a Pseudo Water Services Supply Point</vt:lpstr>
      <vt:lpstr>    </vt:lpstr>
      <vt:lpstr>        Establishing a Pseudo Water Services Supply Point</vt:lpstr>
      <vt:lpstr>    </vt:lpstr>
      <vt:lpstr>    Establishing a Water Supply at a Pseudo Water Services Supply Point</vt:lpstr>
      <vt:lpstr>        Process Steps for Establishing a Water Supply at Premises with a Pseudo Water Su</vt:lpstr>
      <vt:lpstr>        Process Diagram for Water Supply at a Pseudo WS Supply Point </vt:lpstr>
      <vt:lpstr>    </vt:lpstr>
      <vt:lpstr>        Water Supply Provided at a Pseudo WS Supply Point</vt:lpstr>
      <vt:lpstr/>
      <vt:lpstr>Changes to Supply Point Data</vt:lpstr>
      <vt:lpstr>    Process for Declaring a Supply Point to be Unmeasurable, or Measurable.</vt:lpstr>
      <vt:lpstr>    Process for a Change to Vacancy Status.</vt:lpstr>
      <vt:lpstr>    Process for a Change to a Customer Name.</vt:lpstr>
      <vt:lpstr>    Process for a Change to SAA Refs or UPRNs.</vt:lpstr>
      <vt:lpstr>    Process for a Change to Special Arrangements and Exemptions.</vt:lpstr>
      <vt:lpstr>    Process for a Change to Service Elements.</vt:lpstr>
      <vt:lpstr>    Process for a Change to Miscellaneous Data</vt:lpstr>
      <vt:lpstr>    Process Diagram for Data Changes</vt:lpstr>
      <vt:lpstr>    Interface and Timetable requirements </vt:lpstr>
      <vt:lpstr>Appendix 1 – Process Diagram Symbols</vt:lpstr>
    </vt:vector>
  </TitlesOfParts>
  <Company>CMA Scotland</Company>
  <LinksUpToDate>false</LinksUpToDate>
  <CharactersWithSpaces>7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David Candlish</cp:lastModifiedBy>
  <cp:revision>40</cp:revision>
  <cp:lastPrinted>2020-03-09T15:40:00Z</cp:lastPrinted>
  <dcterms:created xsi:type="dcterms:W3CDTF">2020-03-05T11:05:00Z</dcterms:created>
  <dcterms:modified xsi:type="dcterms:W3CDTF">2020-03-09T15:4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